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E4832" w:rsidRDefault="006A4D30">
      <w:r>
        <w:object w:dxaOrig="10968" w:dyaOrig="132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547.5pt" o:ole="">
            <v:imagedata r:id="rId4" o:title=""/>
          </v:shape>
          <o:OLEObject Type="Embed" ProgID="Visio.Drawing.11" ShapeID="_x0000_i1025" DrawAspect="Content" ObjectID="_1441011394" r:id="rId5"/>
        </w:object>
      </w:r>
    </w:p>
    <w:sectPr w:rsidR="00FE4832" w:rsidSect="00FE483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A2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/>
  <w:rsids>
    <w:rsidRoot w:val="006A4D30"/>
    <w:rsid w:val="006A4D30"/>
    <w:rsid w:val="00FE483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E4832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0873619-BCAC-4677-B2C4-55A778E6683D}"/>
</file>

<file path=customXml/itemProps2.xml><?xml version="1.0" encoding="utf-8"?>
<ds:datastoreItem xmlns:ds="http://schemas.openxmlformats.org/officeDocument/2006/customXml" ds:itemID="{69DC59E8-542C-4840-BB53-6EF1CDA098AC}"/>
</file>

<file path=customXml/itemProps3.xml><?xml version="1.0" encoding="utf-8"?>
<ds:datastoreItem xmlns:ds="http://schemas.openxmlformats.org/officeDocument/2006/customXml" ds:itemID="{7CDD7A5A-A3E7-41DF-8FA4-6EFD2076D38B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 </cp:lastModifiedBy>
  <cp:revision>3</cp:revision>
  <dcterms:created xsi:type="dcterms:W3CDTF">2013-09-18T09:10:00Z</dcterms:created>
  <dcterms:modified xsi:type="dcterms:W3CDTF">2013-09-18T09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